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5FFAA6" w14:textId="77777777" w:rsidR="006253DD" w:rsidRPr="004719EB" w:rsidRDefault="008A22A5">
      <w:pPr>
        <w:rPr>
          <w:rFonts w:ascii="Arial" w:hAnsi="Arial" w:cs="Arial"/>
        </w:rPr>
      </w:pPr>
      <w:bookmarkStart w:id="0" w:name="OLE_LINK3"/>
      <w:bookmarkStart w:id="1" w:name="OLE_LINK4"/>
      <w:bookmarkStart w:id="2" w:name="OLE_LINK1"/>
      <w:r>
        <w:rPr>
          <w:rFonts w:ascii="Arial" w:hAnsi="Arial" w:cs="Arial"/>
          <w:noProof/>
        </w:rPr>
        <w:object w:dxaOrig="1440" w:dyaOrig="1440" w14:anchorId="281F78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53.35pt;margin-top:-40.85pt;width:167.25pt;height:121.5pt;z-index:-251658240;mso-position-horizontal-relative:text;mso-position-vertical-relative:text">
            <v:imagedata r:id="rId8" o:title=""/>
          </v:shape>
          <o:OLEObject Type="Embed" ProgID="Visio.Drawing.15" ShapeID="_x0000_s1029" DrawAspect="Content" ObjectID="_1597567349" r:id="rId9"/>
        </w:object>
      </w:r>
    </w:p>
    <w:p w14:paraId="2A2CDFF6" w14:textId="77777777" w:rsidR="006253DD" w:rsidRPr="004719EB" w:rsidRDefault="006253DD">
      <w:pPr>
        <w:rPr>
          <w:rFonts w:ascii="Arial" w:hAnsi="Arial" w:cs="Arial"/>
        </w:rPr>
      </w:pPr>
    </w:p>
    <w:p w14:paraId="16989F16" w14:textId="77777777" w:rsidR="006253DD" w:rsidRPr="004719EB" w:rsidRDefault="006253DD">
      <w:pPr>
        <w:rPr>
          <w:rFonts w:ascii="Arial" w:hAnsi="Arial" w:cs="Arial"/>
        </w:rPr>
      </w:pPr>
      <w:bookmarkStart w:id="3" w:name="_GoBack"/>
      <w:bookmarkEnd w:id="3"/>
    </w:p>
    <w:p w14:paraId="781BC3BD" w14:textId="77777777" w:rsidR="006253DD" w:rsidRPr="004719EB" w:rsidRDefault="006253DD">
      <w:pPr>
        <w:rPr>
          <w:rFonts w:ascii="Arial" w:hAnsi="Arial" w:cs="Arial"/>
        </w:rPr>
      </w:pPr>
    </w:p>
    <w:p w14:paraId="5C312511" w14:textId="77777777" w:rsidR="006253DD" w:rsidRPr="004719EB" w:rsidRDefault="006253DD">
      <w:pPr>
        <w:rPr>
          <w:rFonts w:ascii="Arial" w:hAnsi="Arial" w:cs="Arial"/>
        </w:rPr>
      </w:pPr>
    </w:p>
    <w:p w14:paraId="6467DD4F" w14:textId="77777777" w:rsidR="006253DD" w:rsidRPr="004719EB" w:rsidRDefault="006253DD">
      <w:pPr>
        <w:rPr>
          <w:rFonts w:ascii="Arial" w:hAnsi="Arial" w:cs="Arial"/>
        </w:rPr>
      </w:pPr>
    </w:p>
    <w:p w14:paraId="7FA1FB42" w14:textId="77777777" w:rsidR="006253DD" w:rsidRPr="004719EB" w:rsidRDefault="006253DD">
      <w:pPr>
        <w:rPr>
          <w:rFonts w:ascii="Arial" w:hAnsi="Arial" w:cs="Arial"/>
        </w:rPr>
      </w:pPr>
    </w:p>
    <w:p w14:paraId="043111D6" w14:textId="77777777" w:rsidR="006253DD" w:rsidRPr="004719EB" w:rsidRDefault="00E92FCE" w:rsidP="006253DD">
      <w:pPr>
        <w:jc w:val="center"/>
        <w:rPr>
          <w:rFonts w:ascii="Arial" w:hAnsi="Arial" w:cs="Arial"/>
          <w:b/>
          <w:sz w:val="52"/>
          <w:lang w:val="nl-NL"/>
        </w:rPr>
      </w:pPr>
      <w:proofErr w:type="gramStart"/>
      <w:r>
        <w:rPr>
          <w:rFonts w:ascii="Arial" w:hAnsi="Arial" w:cs="Arial"/>
          <w:b/>
          <w:sz w:val="52"/>
          <w:lang w:val="nl-NL"/>
        </w:rPr>
        <w:t>[ TITEL</w:t>
      </w:r>
      <w:proofErr w:type="gramEnd"/>
      <w:r>
        <w:rPr>
          <w:rFonts w:ascii="Arial" w:hAnsi="Arial" w:cs="Arial"/>
          <w:b/>
          <w:sz w:val="52"/>
          <w:lang w:val="nl-NL"/>
        </w:rPr>
        <w:t xml:space="preserve"> DOCUMENT ]</w:t>
      </w:r>
    </w:p>
    <w:p w14:paraId="6985DFC9" w14:textId="77777777" w:rsidR="006253DD" w:rsidRPr="004719EB" w:rsidRDefault="006253DD">
      <w:pPr>
        <w:rPr>
          <w:rFonts w:ascii="Arial" w:hAnsi="Arial" w:cs="Arial"/>
          <w:lang w:val="nl-NL"/>
        </w:rPr>
      </w:pPr>
    </w:p>
    <w:p w14:paraId="4FE6FFD4" w14:textId="77777777" w:rsidR="006253DD" w:rsidRPr="004719EB" w:rsidRDefault="006253DD" w:rsidP="00CF0DB2">
      <w:pPr>
        <w:pStyle w:val="NoSpacing"/>
        <w:rPr>
          <w:rFonts w:ascii="Arial" w:hAnsi="Arial" w:cs="Arial"/>
        </w:rPr>
      </w:pPr>
    </w:p>
    <w:p w14:paraId="6BF151BD" w14:textId="77777777" w:rsidR="006253DD" w:rsidRPr="004719EB" w:rsidRDefault="006253DD" w:rsidP="006253DD">
      <w:pPr>
        <w:rPr>
          <w:rFonts w:ascii="Arial" w:hAnsi="Arial" w:cs="Arial"/>
        </w:rPr>
      </w:pPr>
    </w:p>
    <w:p w14:paraId="6F94A1CA" w14:textId="5D6BF9FF" w:rsidR="006253DD" w:rsidRDefault="006253DD" w:rsidP="006253DD">
      <w:pPr>
        <w:rPr>
          <w:rFonts w:ascii="Arial" w:hAnsi="Arial" w:cs="Arial"/>
        </w:rPr>
      </w:pPr>
    </w:p>
    <w:p w14:paraId="126299DC" w14:textId="77777777" w:rsidR="00456F5A" w:rsidRPr="004719EB" w:rsidRDefault="00456F5A" w:rsidP="006253DD">
      <w:pPr>
        <w:rPr>
          <w:rFonts w:ascii="Arial" w:hAnsi="Arial" w:cs="Arial"/>
        </w:rPr>
      </w:pPr>
    </w:p>
    <w:p w14:paraId="340FC79B" w14:textId="77777777" w:rsidR="006253DD" w:rsidRPr="004719EB" w:rsidRDefault="006253DD" w:rsidP="006253DD">
      <w:pPr>
        <w:rPr>
          <w:rFonts w:ascii="Arial" w:hAnsi="Arial" w:cs="Arial"/>
        </w:rPr>
      </w:pPr>
    </w:p>
    <w:p w14:paraId="5C695DA6" w14:textId="77777777" w:rsidR="006253DD" w:rsidRPr="004719EB" w:rsidRDefault="00BE1CF5">
      <w:pPr>
        <w:rPr>
          <w:rFonts w:ascii="Arial" w:hAnsi="Arial" w:cs="Arial"/>
        </w:rPr>
      </w:pPr>
      <w:r>
        <w:rPr>
          <w:noProof/>
        </w:rPr>
        <mc:AlternateContent>
          <mc:Choice Requires="wps">
            <w:drawing>
              <wp:anchor distT="91440" distB="91440" distL="114300" distR="114300" simplePos="0" relativeHeight="251657216" behindDoc="0" locked="0" layoutInCell="1" allowOverlap="1" wp14:anchorId="7D41C94F" wp14:editId="5FD4DE13">
                <wp:simplePos x="0" y="0"/>
                <wp:positionH relativeFrom="margin">
                  <wp:posOffset>670560</wp:posOffset>
                </wp:positionH>
                <wp:positionV relativeFrom="paragraph">
                  <wp:posOffset>3726815</wp:posOffset>
                </wp:positionV>
                <wp:extent cx="4168140" cy="1162050"/>
                <wp:effectExtent l="0" t="0" r="3810" b="0"/>
                <wp:wrapSquare wrapText="bothSides"/>
                <wp:docPr id="20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68140" cy="1162050"/>
                        </a:xfrm>
                        <a:prstGeom prst="rect">
                          <a:avLst/>
                        </a:prstGeom>
                        <a:solidFill>
                          <a:srgbClr val="FF9999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ED8349" w14:textId="34F41FA6" w:rsidR="00BE1CF5" w:rsidRPr="00BE1CF5" w:rsidRDefault="00BE1CF5" w:rsidP="00BE1CF5">
                            <w:pPr>
                              <w:pBdr>
                                <w:top w:val="single" w:sz="4" w:space="1" w:color="FF9999"/>
                                <w:left w:val="single" w:sz="4" w:space="4" w:color="FF9999"/>
                                <w:bottom w:val="single" w:sz="4" w:space="6" w:color="FF9999"/>
                                <w:right w:val="single" w:sz="4" w:space="4" w:color="FF9999"/>
                              </w:pBdr>
                              <w:shd w:val="clear" w:color="auto" w:fill="FF9999"/>
                              <w:spacing w:after="0"/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</w:pPr>
                            <w:r w:rsidRPr="00BE1CF5">
                              <w:rPr>
                                <w:rFonts w:ascii="Franklin Gothic Book" w:hAnsi="Franklin Gothic Book"/>
                                <w:b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Projectgroep (11) 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 :  </w:t>
                            </w:r>
                            <w:r w:rsidR="000223FD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nl-NL"/>
                              </w:rPr>
                              <w:t>D</w:t>
                            </w:r>
                            <w:r w:rsidR="00797547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nl-NL"/>
                              </w:rPr>
                              <w:t>erek, Th</w:t>
                            </w:r>
                            <w:r w:rsidR="00E10EA1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nl-NL"/>
                              </w:rPr>
                              <w:t>omas, Floris, Luke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                            </w:t>
                            </w:r>
                          </w:p>
                          <w:p w14:paraId="7AD27357" w14:textId="00798B8D" w:rsidR="00BE1CF5" w:rsidRPr="00E10EA1" w:rsidRDefault="00BE1CF5" w:rsidP="00BE1CF5">
                            <w:pPr>
                              <w:pBdr>
                                <w:top w:val="single" w:sz="4" w:space="1" w:color="FF9999"/>
                                <w:left w:val="single" w:sz="4" w:space="4" w:color="FF9999"/>
                                <w:bottom w:val="single" w:sz="4" w:space="6" w:color="FF9999"/>
                                <w:right w:val="single" w:sz="4" w:space="4" w:color="FF9999"/>
                              </w:pBdr>
                              <w:shd w:val="clear" w:color="auto" w:fill="FF9999"/>
                              <w:spacing w:after="0"/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nl-NL"/>
                              </w:rPr>
                            </w:pPr>
                            <w:r w:rsidRPr="00BE1CF5">
                              <w:rPr>
                                <w:rFonts w:ascii="Franklin Gothic Book" w:hAnsi="Franklin Gothic Book"/>
                                <w:b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>Datum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ab/>
                              <w:t xml:space="preserve">                 :   </w:t>
                            </w:r>
                          </w:p>
                          <w:p w14:paraId="769FB90D" w14:textId="77777777" w:rsidR="00BE1CF5" w:rsidRPr="00BE1CF5" w:rsidRDefault="00BE1CF5" w:rsidP="00BE1CF5">
                            <w:pPr>
                              <w:pBdr>
                                <w:top w:val="single" w:sz="4" w:space="1" w:color="FF9999"/>
                                <w:left w:val="single" w:sz="4" w:space="4" w:color="FF9999"/>
                                <w:bottom w:val="single" w:sz="4" w:space="6" w:color="FF9999"/>
                                <w:right w:val="single" w:sz="4" w:space="4" w:color="FF9999"/>
                              </w:pBdr>
                              <w:shd w:val="clear" w:color="auto" w:fill="FF9999"/>
                              <w:spacing w:after="0"/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</w:pPr>
                            <w:r w:rsidRPr="00BE1CF5">
                              <w:rPr>
                                <w:rFonts w:ascii="Franklin Gothic Book" w:hAnsi="Franklin Gothic Book"/>
                                <w:b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Locatie    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            :   Breda</w:t>
                            </w:r>
                          </w:p>
                          <w:p w14:paraId="688B3004" w14:textId="77777777" w:rsidR="00BE1CF5" w:rsidRPr="00BE1CF5" w:rsidRDefault="00BE1CF5" w:rsidP="00BE1CF5">
                            <w:pPr>
                              <w:pBdr>
                                <w:top w:val="single" w:sz="4" w:space="1" w:color="FF9999"/>
                                <w:left w:val="single" w:sz="4" w:space="4" w:color="FF9999"/>
                                <w:bottom w:val="single" w:sz="4" w:space="6" w:color="FF9999"/>
                                <w:right w:val="single" w:sz="4" w:space="4" w:color="FF9999"/>
                              </w:pBdr>
                              <w:shd w:val="clear" w:color="auto" w:fill="FF9999"/>
                              <w:spacing w:after="0"/>
                              <w:rPr>
                                <w:rStyle w:val="PlaceholderText"/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</w:pPr>
                            <w:r w:rsidRPr="00BE1CF5">
                              <w:rPr>
                                <w:rFonts w:ascii="Franklin Gothic Book" w:hAnsi="Franklin Gothic Book"/>
                                <w:b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>Versie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ab/>
                              <w:t xml:space="preserve">                :   1.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D41C94F" id="_x0000_t202" coordsize="21600,21600" o:spt="202" path="m,l,21600r21600,l21600,xe">
                <v:stroke joinstyle="miter"/>
                <v:path gradientshapeok="t" o:connecttype="rect"/>
              </v:shapetype>
              <v:shape id="Tekstvak 2" o:spid="_x0000_s1026" type="#_x0000_t202" style="position:absolute;margin-left:52.8pt;margin-top:293.45pt;width:328.2pt;height:91.5pt;z-index:251657216;visibility:visible;mso-wrap-style:square;mso-width-percent:0;mso-height-percent:0;mso-wrap-distance-left:9pt;mso-wrap-distance-top:7.2pt;mso-wrap-distance-right:9pt;mso-wrap-distance-bottom:7.2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" fillcolor="#f99" stroked="f">
                <v:textbox>
                  <w:txbxContent>
                    <w:p w14:paraId="68ED8349" w14:textId="34F41FA6" w:rsidR="00BE1CF5" w:rsidRPr="00BE1CF5" w:rsidRDefault="00BE1CF5" w:rsidP="00BE1CF5">
                      <w:pPr>
                        <w:pBdr>
                          <w:top w:val="single" w:sz="4" w:space="1" w:color="FF9999"/>
                          <w:left w:val="single" w:sz="4" w:space="4" w:color="FF9999"/>
                          <w:bottom w:val="single" w:sz="4" w:space="6" w:color="FF9999"/>
                          <w:right w:val="single" w:sz="4" w:space="4" w:color="FF9999"/>
                        </w:pBdr>
                        <w:shd w:val="clear" w:color="auto" w:fill="FF9999"/>
                        <w:spacing w:after="0"/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</w:pPr>
                      <w:r w:rsidRPr="00BE1CF5">
                        <w:rPr>
                          <w:rFonts w:ascii="Franklin Gothic Book" w:hAnsi="Franklin Gothic Book"/>
                          <w:b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Projectgroep (11) 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 :  </w:t>
                      </w:r>
                      <w:r w:rsidR="000223FD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nl-NL"/>
                        </w:rPr>
                        <w:t>D</w:t>
                      </w:r>
                      <w:r w:rsidR="00797547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nl-NL"/>
                        </w:rPr>
                        <w:t>erek, Th</w:t>
                      </w:r>
                      <w:r w:rsidR="00E10EA1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nl-NL"/>
                        </w:rPr>
                        <w:t>omas, Floris, Luke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                            </w:t>
                      </w:r>
                    </w:p>
                    <w:p w14:paraId="7AD27357" w14:textId="00798B8D" w:rsidR="00BE1CF5" w:rsidRPr="00E10EA1" w:rsidRDefault="00BE1CF5" w:rsidP="00BE1CF5">
                      <w:pPr>
                        <w:pBdr>
                          <w:top w:val="single" w:sz="4" w:space="1" w:color="FF9999"/>
                          <w:left w:val="single" w:sz="4" w:space="4" w:color="FF9999"/>
                          <w:bottom w:val="single" w:sz="4" w:space="6" w:color="FF9999"/>
                          <w:right w:val="single" w:sz="4" w:space="4" w:color="FF9999"/>
                        </w:pBdr>
                        <w:shd w:val="clear" w:color="auto" w:fill="FF9999"/>
                        <w:spacing w:after="0"/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nl-NL"/>
                        </w:rPr>
                      </w:pPr>
                      <w:r w:rsidRPr="00BE1CF5">
                        <w:rPr>
                          <w:rFonts w:ascii="Franklin Gothic Book" w:hAnsi="Franklin Gothic Book"/>
                          <w:b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>Datum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ab/>
                        <w:t xml:space="preserve">                 :   </w:t>
                      </w:r>
                    </w:p>
                    <w:p w14:paraId="769FB90D" w14:textId="77777777" w:rsidR="00BE1CF5" w:rsidRPr="00BE1CF5" w:rsidRDefault="00BE1CF5" w:rsidP="00BE1CF5">
                      <w:pPr>
                        <w:pBdr>
                          <w:top w:val="single" w:sz="4" w:space="1" w:color="FF9999"/>
                          <w:left w:val="single" w:sz="4" w:space="4" w:color="FF9999"/>
                          <w:bottom w:val="single" w:sz="4" w:space="6" w:color="FF9999"/>
                          <w:right w:val="single" w:sz="4" w:space="4" w:color="FF9999"/>
                        </w:pBdr>
                        <w:shd w:val="clear" w:color="auto" w:fill="FF9999"/>
                        <w:spacing w:after="0"/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</w:pPr>
                      <w:r w:rsidRPr="00BE1CF5">
                        <w:rPr>
                          <w:rFonts w:ascii="Franklin Gothic Book" w:hAnsi="Franklin Gothic Book"/>
                          <w:b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Locatie    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            :   Breda</w:t>
                      </w:r>
                    </w:p>
                    <w:p w14:paraId="688B3004" w14:textId="77777777" w:rsidR="00BE1CF5" w:rsidRPr="00BE1CF5" w:rsidRDefault="00BE1CF5" w:rsidP="00BE1CF5">
                      <w:pPr>
                        <w:pBdr>
                          <w:top w:val="single" w:sz="4" w:space="1" w:color="FF9999"/>
                          <w:left w:val="single" w:sz="4" w:space="4" w:color="FF9999"/>
                          <w:bottom w:val="single" w:sz="4" w:space="6" w:color="FF9999"/>
                          <w:right w:val="single" w:sz="4" w:space="4" w:color="FF9999"/>
                        </w:pBdr>
                        <w:shd w:val="clear" w:color="auto" w:fill="FF9999"/>
                        <w:spacing w:after="0"/>
                        <w:rPr>
                          <w:rStyle w:val="PlaceholderText"/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</w:pPr>
                      <w:r w:rsidRPr="00BE1CF5">
                        <w:rPr>
                          <w:rFonts w:ascii="Franklin Gothic Book" w:hAnsi="Franklin Gothic Book"/>
                          <w:b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>Versie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ab/>
                        <w:t xml:space="preserve">                :   1.0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253DD" w:rsidRPr="004719EB">
        <w:rPr>
          <w:rFonts w:ascii="Arial" w:hAnsi="Arial" w:cs="Arial"/>
        </w:rPr>
        <w:br w:type="page"/>
      </w:r>
    </w:p>
    <w:bookmarkEnd w:id="0"/>
    <w:bookmarkEnd w:id="1"/>
    <w:bookmarkEnd w:id="2"/>
    <w:p w14:paraId="3EBDF2E1" w14:textId="77777777" w:rsidR="006253DD" w:rsidRPr="004719EB" w:rsidRDefault="006253DD" w:rsidP="00956B91">
      <w:pPr>
        <w:rPr>
          <w:rFonts w:ascii="Arial" w:hAnsi="Arial" w:cs="Arial"/>
          <w:color w:val="FF0000"/>
          <w:sz w:val="32"/>
          <w:lang w:val="nl-NL"/>
        </w:rPr>
      </w:pPr>
      <w:r w:rsidRPr="004719EB">
        <w:rPr>
          <w:rFonts w:ascii="Arial" w:hAnsi="Arial" w:cs="Arial"/>
          <w:color w:val="FF0000"/>
          <w:sz w:val="32"/>
          <w:lang w:val="nl-NL"/>
        </w:rPr>
        <w:lastRenderedPageBreak/>
        <w:t>Inhoudsopgave</w:t>
      </w:r>
    </w:p>
    <w:sdt>
      <w:sdtPr>
        <w:rPr>
          <w:rFonts w:ascii="Arial" w:eastAsiaTheme="minorHAnsi" w:hAnsi="Arial" w:cs="Arial"/>
          <w:color w:val="auto"/>
          <w:sz w:val="22"/>
          <w:szCs w:val="22"/>
          <w:lang w:val="x-none" w:eastAsia="en-US"/>
        </w:rPr>
        <w:id w:val="34058833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81B6B05" w14:textId="77777777" w:rsidR="00956B91" w:rsidRPr="004719EB" w:rsidRDefault="00956B91">
          <w:pPr>
            <w:pStyle w:val="TOCHeading"/>
            <w:rPr>
              <w:rFonts w:ascii="Arial" w:hAnsi="Arial" w:cs="Arial"/>
            </w:rPr>
          </w:pPr>
        </w:p>
        <w:p w14:paraId="6EE56B04" w14:textId="77777777" w:rsidR="00022986" w:rsidRDefault="00956B9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val="nl-NL" w:eastAsia="nl-NL"/>
            </w:rPr>
          </w:pPr>
          <w:r w:rsidRPr="004719EB">
            <w:rPr>
              <w:rFonts w:ascii="Arial" w:hAnsi="Arial" w:cs="Arial"/>
              <w:sz w:val="24"/>
            </w:rPr>
            <w:fldChar w:fldCharType="begin"/>
          </w:r>
          <w:r w:rsidRPr="004719EB">
            <w:rPr>
              <w:rFonts w:ascii="Arial" w:hAnsi="Arial" w:cs="Arial"/>
              <w:sz w:val="24"/>
            </w:rPr>
            <w:instrText xml:space="preserve"> TOC \o "1-3" \h \z \u </w:instrText>
          </w:r>
          <w:r w:rsidRPr="004719EB">
            <w:rPr>
              <w:rFonts w:ascii="Arial" w:hAnsi="Arial" w:cs="Arial"/>
              <w:sz w:val="24"/>
            </w:rPr>
            <w:fldChar w:fldCharType="separate"/>
          </w:r>
          <w:hyperlink w:anchor="_Toc511295973" w:history="1">
            <w:r w:rsidR="00022986" w:rsidRPr="00A52E3E">
              <w:rPr>
                <w:rStyle w:val="Hyperlink"/>
                <w:rFonts w:ascii="Arial" w:hAnsi="Arial" w:cs="Arial"/>
                <w:noProof/>
                <w:lang w:val="nl-NL"/>
              </w:rPr>
              <w:t>Voorwoord</w:t>
            </w:r>
            <w:r w:rsidR="00022986">
              <w:rPr>
                <w:noProof/>
                <w:webHidden/>
              </w:rPr>
              <w:tab/>
            </w:r>
            <w:r w:rsidR="00022986">
              <w:rPr>
                <w:noProof/>
                <w:webHidden/>
              </w:rPr>
              <w:fldChar w:fldCharType="begin"/>
            </w:r>
            <w:r w:rsidR="00022986">
              <w:rPr>
                <w:noProof/>
                <w:webHidden/>
              </w:rPr>
              <w:instrText xml:space="preserve"> PAGEREF _Toc511295973 \h </w:instrText>
            </w:r>
            <w:r w:rsidR="00022986">
              <w:rPr>
                <w:noProof/>
                <w:webHidden/>
              </w:rPr>
            </w:r>
            <w:r w:rsidR="00022986">
              <w:rPr>
                <w:noProof/>
                <w:webHidden/>
              </w:rPr>
              <w:fldChar w:fldCharType="separate"/>
            </w:r>
            <w:r w:rsidR="00022986">
              <w:rPr>
                <w:noProof/>
                <w:webHidden/>
              </w:rPr>
              <w:t>3</w:t>
            </w:r>
            <w:r w:rsidR="00022986">
              <w:rPr>
                <w:noProof/>
                <w:webHidden/>
              </w:rPr>
              <w:fldChar w:fldCharType="end"/>
            </w:r>
          </w:hyperlink>
        </w:p>
        <w:p w14:paraId="72476E3D" w14:textId="77777777" w:rsidR="00022986" w:rsidRDefault="008A22A5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val="nl-NL" w:eastAsia="nl-NL"/>
            </w:rPr>
          </w:pPr>
          <w:hyperlink w:anchor="_Toc511295974" w:history="1">
            <w:r w:rsidR="00022986" w:rsidRPr="00A52E3E">
              <w:rPr>
                <w:rStyle w:val="Hyperlink"/>
                <w:rFonts w:ascii="Arial" w:hAnsi="Arial" w:cs="Arial"/>
                <w:noProof/>
                <w:lang w:val="nl-NL"/>
              </w:rPr>
              <w:t>Titel 1 :</w:t>
            </w:r>
            <w:r w:rsidR="00022986">
              <w:rPr>
                <w:noProof/>
                <w:webHidden/>
              </w:rPr>
              <w:tab/>
            </w:r>
            <w:r w:rsidR="00022986">
              <w:rPr>
                <w:noProof/>
                <w:webHidden/>
              </w:rPr>
              <w:fldChar w:fldCharType="begin"/>
            </w:r>
            <w:r w:rsidR="00022986">
              <w:rPr>
                <w:noProof/>
                <w:webHidden/>
              </w:rPr>
              <w:instrText xml:space="preserve"> PAGEREF _Toc511295974 \h </w:instrText>
            </w:r>
            <w:r w:rsidR="00022986">
              <w:rPr>
                <w:noProof/>
                <w:webHidden/>
              </w:rPr>
            </w:r>
            <w:r w:rsidR="00022986">
              <w:rPr>
                <w:noProof/>
                <w:webHidden/>
              </w:rPr>
              <w:fldChar w:fldCharType="separate"/>
            </w:r>
            <w:r w:rsidR="00022986">
              <w:rPr>
                <w:noProof/>
                <w:webHidden/>
              </w:rPr>
              <w:t>4</w:t>
            </w:r>
            <w:r w:rsidR="00022986">
              <w:rPr>
                <w:noProof/>
                <w:webHidden/>
              </w:rPr>
              <w:fldChar w:fldCharType="end"/>
            </w:r>
          </w:hyperlink>
        </w:p>
        <w:p w14:paraId="395D08AE" w14:textId="77777777" w:rsidR="00022986" w:rsidRDefault="008A22A5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val="nl-NL" w:eastAsia="nl-NL"/>
            </w:rPr>
          </w:pPr>
          <w:hyperlink w:anchor="_Toc511295975" w:history="1">
            <w:r w:rsidR="00022986" w:rsidRPr="00A52E3E">
              <w:rPr>
                <w:rStyle w:val="Hyperlink"/>
                <w:rFonts w:ascii="Arial" w:hAnsi="Arial" w:cs="Arial"/>
                <w:noProof/>
                <w:lang w:val="nl-NL"/>
              </w:rPr>
              <w:t>Titel 2 :</w:t>
            </w:r>
            <w:r w:rsidR="00022986">
              <w:rPr>
                <w:noProof/>
                <w:webHidden/>
              </w:rPr>
              <w:tab/>
            </w:r>
            <w:r w:rsidR="00022986">
              <w:rPr>
                <w:noProof/>
                <w:webHidden/>
              </w:rPr>
              <w:fldChar w:fldCharType="begin"/>
            </w:r>
            <w:r w:rsidR="00022986">
              <w:rPr>
                <w:noProof/>
                <w:webHidden/>
              </w:rPr>
              <w:instrText xml:space="preserve"> PAGEREF _Toc511295975 \h </w:instrText>
            </w:r>
            <w:r w:rsidR="00022986">
              <w:rPr>
                <w:noProof/>
                <w:webHidden/>
              </w:rPr>
            </w:r>
            <w:r w:rsidR="00022986">
              <w:rPr>
                <w:noProof/>
                <w:webHidden/>
              </w:rPr>
              <w:fldChar w:fldCharType="separate"/>
            </w:r>
            <w:r w:rsidR="00022986">
              <w:rPr>
                <w:noProof/>
                <w:webHidden/>
              </w:rPr>
              <w:t>5</w:t>
            </w:r>
            <w:r w:rsidR="00022986">
              <w:rPr>
                <w:noProof/>
                <w:webHidden/>
              </w:rPr>
              <w:fldChar w:fldCharType="end"/>
            </w:r>
          </w:hyperlink>
        </w:p>
        <w:p w14:paraId="4122D20E" w14:textId="77777777" w:rsidR="00022986" w:rsidRDefault="008A22A5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val="nl-NL" w:eastAsia="nl-NL"/>
            </w:rPr>
          </w:pPr>
          <w:hyperlink w:anchor="_Toc511295976" w:history="1">
            <w:r w:rsidR="00022986" w:rsidRPr="00A52E3E">
              <w:rPr>
                <w:rStyle w:val="Hyperlink"/>
                <w:rFonts w:ascii="Arial" w:hAnsi="Arial" w:cs="Arial"/>
                <w:noProof/>
                <w:lang w:val="nl-NL"/>
              </w:rPr>
              <w:t>Titel 3 :</w:t>
            </w:r>
            <w:r w:rsidR="00022986">
              <w:rPr>
                <w:noProof/>
                <w:webHidden/>
              </w:rPr>
              <w:tab/>
            </w:r>
            <w:r w:rsidR="00022986">
              <w:rPr>
                <w:noProof/>
                <w:webHidden/>
              </w:rPr>
              <w:fldChar w:fldCharType="begin"/>
            </w:r>
            <w:r w:rsidR="00022986">
              <w:rPr>
                <w:noProof/>
                <w:webHidden/>
              </w:rPr>
              <w:instrText xml:space="preserve"> PAGEREF _Toc511295976 \h </w:instrText>
            </w:r>
            <w:r w:rsidR="00022986">
              <w:rPr>
                <w:noProof/>
                <w:webHidden/>
              </w:rPr>
            </w:r>
            <w:r w:rsidR="00022986">
              <w:rPr>
                <w:noProof/>
                <w:webHidden/>
              </w:rPr>
              <w:fldChar w:fldCharType="separate"/>
            </w:r>
            <w:r w:rsidR="00022986">
              <w:rPr>
                <w:noProof/>
                <w:webHidden/>
              </w:rPr>
              <w:t>6</w:t>
            </w:r>
            <w:r w:rsidR="00022986">
              <w:rPr>
                <w:noProof/>
                <w:webHidden/>
              </w:rPr>
              <w:fldChar w:fldCharType="end"/>
            </w:r>
          </w:hyperlink>
        </w:p>
        <w:p w14:paraId="6FE12A91" w14:textId="77777777" w:rsidR="00022986" w:rsidRDefault="008A22A5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val="nl-NL" w:eastAsia="nl-NL"/>
            </w:rPr>
          </w:pPr>
          <w:hyperlink w:anchor="_Toc511295977" w:history="1">
            <w:r w:rsidR="00022986" w:rsidRPr="00A52E3E">
              <w:rPr>
                <w:rStyle w:val="Hyperlink"/>
                <w:rFonts w:ascii="Arial" w:hAnsi="Arial" w:cs="Arial"/>
                <w:noProof/>
                <w:lang w:val="nl-NL"/>
              </w:rPr>
              <w:t>Conclusie</w:t>
            </w:r>
            <w:r w:rsidR="00022986" w:rsidRPr="00A52E3E">
              <w:rPr>
                <w:rStyle w:val="Hyperlink"/>
                <w:rFonts w:ascii="Arial" w:eastAsia="Times New Roman" w:hAnsi="Arial" w:cs="Arial"/>
                <w:noProof/>
                <w:lang w:val="nl-NL" w:eastAsia="nl-NL"/>
              </w:rPr>
              <w:t xml:space="preserve"> :</w:t>
            </w:r>
            <w:r w:rsidR="00022986">
              <w:rPr>
                <w:noProof/>
                <w:webHidden/>
              </w:rPr>
              <w:tab/>
            </w:r>
            <w:r w:rsidR="00022986">
              <w:rPr>
                <w:noProof/>
                <w:webHidden/>
              </w:rPr>
              <w:fldChar w:fldCharType="begin"/>
            </w:r>
            <w:r w:rsidR="00022986">
              <w:rPr>
                <w:noProof/>
                <w:webHidden/>
              </w:rPr>
              <w:instrText xml:space="preserve"> PAGEREF _Toc511295977 \h </w:instrText>
            </w:r>
            <w:r w:rsidR="00022986">
              <w:rPr>
                <w:noProof/>
                <w:webHidden/>
              </w:rPr>
            </w:r>
            <w:r w:rsidR="00022986">
              <w:rPr>
                <w:noProof/>
                <w:webHidden/>
              </w:rPr>
              <w:fldChar w:fldCharType="separate"/>
            </w:r>
            <w:r w:rsidR="00022986">
              <w:rPr>
                <w:noProof/>
                <w:webHidden/>
              </w:rPr>
              <w:t>7</w:t>
            </w:r>
            <w:r w:rsidR="00022986">
              <w:rPr>
                <w:noProof/>
                <w:webHidden/>
              </w:rPr>
              <w:fldChar w:fldCharType="end"/>
            </w:r>
          </w:hyperlink>
        </w:p>
        <w:p w14:paraId="2C2AE175" w14:textId="77777777" w:rsidR="00956B91" w:rsidRPr="004719EB" w:rsidRDefault="00956B91">
          <w:pPr>
            <w:rPr>
              <w:rFonts w:ascii="Arial" w:hAnsi="Arial" w:cs="Arial"/>
            </w:rPr>
          </w:pPr>
          <w:r w:rsidRPr="004719EB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14:paraId="041804D3" w14:textId="77777777" w:rsidR="00571776" w:rsidRPr="004719EB" w:rsidRDefault="00571776" w:rsidP="006253DD">
      <w:pPr>
        <w:rPr>
          <w:rFonts w:ascii="Arial" w:hAnsi="Arial" w:cs="Arial"/>
          <w:color w:val="FF0000"/>
          <w:sz w:val="28"/>
          <w:lang w:val="nl-NL"/>
        </w:rPr>
      </w:pPr>
    </w:p>
    <w:p w14:paraId="287DB26C" w14:textId="77777777" w:rsidR="006253DD" w:rsidRPr="004719EB" w:rsidRDefault="006253DD" w:rsidP="006253DD">
      <w:pPr>
        <w:rPr>
          <w:rFonts w:ascii="Arial" w:hAnsi="Arial" w:cs="Arial"/>
          <w:color w:val="FF0000"/>
          <w:sz w:val="28"/>
          <w:lang w:val="nl-NL"/>
        </w:rPr>
      </w:pPr>
    </w:p>
    <w:p w14:paraId="7932B3AB" w14:textId="77777777" w:rsidR="006253DD" w:rsidRPr="004719EB" w:rsidRDefault="006253DD" w:rsidP="006253DD">
      <w:pPr>
        <w:rPr>
          <w:rFonts w:ascii="Arial" w:hAnsi="Arial" w:cs="Arial"/>
        </w:rPr>
      </w:pPr>
    </w:p>
    <w:p w14:paraId="2923B08B" w14:textId="77777777" w:rsidR="006253DD" w:rsidRPr="004719EB" w:rsidRDefault="006253DD" w:rsidP="006253DD">
      <w:pPr>
        <w:rPr>
          <w:rFonts w:ascii="Arial" w:hAnsi="Arial" w:cs="Arial"/>
        </w:rPr>
      </w:pPr>
    </w:p>
    <w:p w14:paraId="59387D11" w14:textId="77777777" w:rsidR="006253DD" w:rsidRPr="004719EB" w:rsidRDefault="006253DD" w:rsidP="006253DD">
      <w:pPr>
        <w:rPr>
          <w:rFonts w:ascii="Arial" w:hAnsi="Arial" w:cs="Arial"/>
        </w:rPr>
      </w:pPr>
    </w:p>
    <w:p w14:paraId="6722D455" w14:textId="77777777" w:rsidR="006253DD" w:rsidRPr="004719EB" w:rsidRDefault="006253DD" w:rsidP="006253DD">
      <w:pPr>
        <w:rPr>
          <w:rFonts w:ascii="Arial" w:hAnsi="Arial" w:cs="Arial"/>
        </w:rPr>
      </w:pPr>
    </w:p>
    <w:p w14:paraId="3E38B4F1" w14:textId="77777777" w:rsidR="006253DD" w:rsidRPr="004719EB" w:rsidRDefault="006253DD" w:rsidP="006253DD">
      <w:pPr>
        <w:rPr>
          <w:rFonts w:ascii="Arial" w:hAnsi="Arial" w:cs="Arial"/>
        </w:rPr>
      </w:pPr>
    </w:p>
    <w:p w14:paraId="20826941" w14:textId="77777777" w:rsidR="006253DD" w:rsidRPr="004719EB" w:rsidRDefault="006253DD" w:rsidP="006253DD">
      <w:pPr>
        <w:rPr>
          <w:rFonts w:ascii="Arial" w:hAnsi="Arial" w:cs="Arial"/>
        </w:rPr>
      </w:pPr>
    </w:p>
    <w:p w14:paraId="460CA513" w14:textId="77777777" w:rsidR="006253DD" w:rsidRPr="004719EB" w:rsidRDefault="006253DD" w:rsidP="006253DD">
      <w:pPr>
        <w:rPr>
          <w:rFonts w:ascii="Arial" w:hAnsi="Arial" w:cs="Arial"/>
        </w:rPr>
      </w:pPr>
    </w:p>
    <w:p w14:paraId="6E25A829" w14:textId="77777777" w:rsidR="006253DD" w:rsidRPr="004719EB" w:rsidRDefault="006253DD" w:rsidP="006253DD">
      <w:pPr>
        <w:rPr>
          <w:rFonts w:ascii="Arial" w:hAnsi="Arial" w:cs="Arial"/>
        </w:rPr>
      </w:pPr>
    </w:p>
    <w:p w14:paraId="35B11A11" w14:textId="77777777" w:rsidR="006253DD" w:rsidRPr="004719EB" w:rsidRDefault="006253DD" w:rsidP="006253DD">
      <w:pPr>
        <w:rPr>
          <w:rFonts w:ascii="Arial" w:hAnsi="Arial" w:cs="Arial"/>
        </w:rPr>
      </w:pPr>
    </w:p>
    <w:p w14:paraId="6641CAAD" w14:textId="77777777" w:rsidR="006253DD" w:rsidRPr="004719EB" w:rsidRDefault="006253DD" w:rsidP="006253DD">
      <w:pPr>
        <w:rPr>
          <w:rFonts w:ascii="Arial" w:hAnsi="Arial" w:cs="Arial"/>
        </w:rPr>
      </w:pPr>
    </w:p>
    <w:p w14:paraId="05093A26" w14:textId="77777777" w:rsidR="006253DD" w:rsidRPr="004719EB" w:rsidRDefault="006253DD" w:rsidP="006253DD">
      <w:pPr>
        <w:rPr>
          <w:rFonts w:ascii="Arial" w:hAnsi="Arial" w:cs="Arial"/>
        </w:rPr>
      </w:pPr>
    </w:p>
    <w:p w14:paraId="4E087B7A" w14:textId="77777777" w:rsidR="006253DD" w:rsidRPr="004719EB" w:rsidRDefault="006253DD" w:rsidP="006253DD">
      <w:pPr>
        <w:rPr>
          <w:rFonts w:ascii="Arial" w:hAnsi="Arial" w:cs="Arial"/>
        </w:rPr>
      </w:pPr>
    </w:p>
    <w:p w14:paraId="3675CF96" w14:textId="77777777" w:rsidR="006253DD" w:rsidRPr="004719EB" w:rsidRDefault="006253DD" w:rsidP="006253DD">
      <w:pPr>
        <w:rPr>
          <w:rFonts w:ascii="Arial" w:hAnsi="Arial" w:cs="Arial"/>
        </w:rPr>
      </w:pPr>
    </w:p>
    <w:p w14:paraId="60A98648" w14:textId="77777777" w:rsidR="006253DD" w:rsidRPr="004719EB" w:rsidRDefault="006253DD" w:rsidP="006253DD">
      <w:pPr>
        <w:rPr>
          <w:rFonts w:ascii="Arial" w:hAnsi="Arial" w:cs="Arial"/>
        </w:rPr>
      </w:pPr>
    </w:p>
    <w:p w14:paraId="62915B5C" w14:textId="77777777" w:rsidR="00956B91" w:rsidRPr="004719EB" w:rsidRDefault="006253DD" w:rsidP="006253DD">
      <w:pPr>
        <w:tabs>
          <w:tab w:val="left" w:pos="3468"/>
        </w:tabs>
        <w:rPr>
          <w:rFonts w:ascii="Arial" w:hAnsi="Arial" w:cs="Arial"/>
        </w:rPr>
      </w:pPr>
      <w:r w:rsidRPr="004719EB">
        <w:rPr>
          <w:rFonts w:ascii="Arial" w:hAnsi="Arial" w:cs="Arial"/>
        </w:rPr>
        <w:tab/>
      </w:r>
    </w:p>
    <w:p w14:paraId="7D6AC524" w14:textId="77777777" w:rsidR="00956B91" w:rsidRPr="004719EB" w:rsidRDefault="00956B91">
      <w:pPr>
        <w:rPr>
          <w:rFonts w:ascii="Arial" w:hAnsi="Arial" w:cs="Arial"/>
        </w:rPr>
      </w:pPr>
      <w:r w:rsidRPr="004719EB">
        <w:rPr>
          <w:rFonts w:ascii="Arial" w:hAnsi="Arial" w:cs="Arial"/>
        </w:rPr>
        <w:br w:type="page"/>
      </w:r>
    </w:p>
    <w:p w14:paraId="0419E56D" w14:textId="77777777" w:rsidR="0075181C" w:rsidRPr="004719EB" w:rsidRDefault="007475F6" w:rsidP="005B4DA5">
      <w:pPr>
        <w:pStyle w:val="Heading1"/>
        <w:rPr>
          <w:rFonts w:ascii="Arial" w:hAnsi="Arial" w:cs="Arial"/>
          <w:color w:val="FF0000"/>
          <w:lang w:val="nl-NL"/>
        </w:rPr>
      </w:pPr>
      <w:bookmarkStart w:id="4" w:name="_Toc511295973"/>
      <w:r>
        <w:rPr>
          <w:rFonts w:ascii="Arial" w:hAnsi="Arial" w:cs="Arial"/>
          <w:color w:val="FF0000"/>
          <w:lang w:val="nl-NL"/>
        </w:rPr>
        <w:lastRenderedPageBreak/>
        <w:t>Voorwoord</w:t>
      </w:r>
      <w:bookmarkEnd w:id="4"/>
    </w:p>
    <w:p w14:paraId="70833713" w14:textId="77777777" w:rsidR="00C703B1" w:rsidRDefault="00C703B1" w:rsidP="00C703B1">
      <w:pPr>
        <w:pStyle w:val="NoSpacing"/>
        <w:rPr>
          <w:rFonts w:ascii="Arial" w:hAnsi="Arial" w:cs="Arial"/>
          <w:lang w:val="nl-NL"/>
        </w:rPr>
      </w:pPr>
    </w:p>
    <w:p w14:paraId="74E4C1BF" w14:textId="77777777" w:rsidR="00D06899" w:rsidRPr="004719EB" w:rsidRDefault="00D06899" w:rsidP="00C703B1">
      <w:pPr>
        <w:pStyle w:val="NoSpacing"/>
        <w:rPr>
          <w:rFonts w:ascii="Arial" w:hAnsi="Arial" w:cs="Arial"/>
          <w:lang w:val="nl-NL"/>
        </w:rPr>
      </w:pPr>
    </w:p>
    <w:p w14:paraId="06E9A152" w14:textId="77777777" w:rsidR="00C703B1" w:rsidRPr="004719EB" w:rsidRDefault="00C703B1">
      <w:pPr>
        <w:rPr>
          <w:rFonts w:ascii="Arial" w:hAnsi="Arial" w:cs="Arial"/>
          <w:lang w:val="nl-NL"/>
        </w:rPr>
      </w:pPr>
      <w:r w:rsidRPr="004719EB">
        <w:rPr>
          <w:rFonts w:ascii="Arial" w:hAnsi="Arial" w:cs="Arial"/>
          <w:lang w:val="nl-NL"/>
        </w:rPr>
        <w:br w:type="page"/>
      </w:r>
    </w:p>
    <w:p w14:paraId="4BDE6DAD" w14:textId="77777777" w:rsidR="00C703B1" w:rsidRPr="004719EB" w:rsidRDefault="00C703B1" w:rsidP="00C703B1">
      <w:pPr>
        <w:rPr>
          <w:rFonts w:ascii="Arial" w:hAnsi="Arial" w:cs="Arial"/>
          <w:lang w:val="nl-NL"/>
        </w:rPr>
      </w:pPr>
    </w:p>
    <w:p w14:paraId="2F226A1A" w14:textId="77777777" w:rsidR="00C703B1" w:rsidRPr="004719EB" w:rsidRDefault="007475F6" w:rsidP="00C703B1">
      <w:pPr>
        <w:pStyle w:val="Heading1"/>
        <w:rPr>
          <w:rFonts w:ascii="Arial" w:hAnsi="Arial" w:cs="Arial"/>
          <w:color w:val="FF0000"/>
          <w:lang w:val="nl-NL"/>
        </w:rPr>
      </w:pPr>
      <w:bookmarkStart w:id="5" w:name="_Toc511295974"/>
      <w:r>
        <w:rPr>
          <w:rFonts w:ascii="Arial" w:hAnsi="Arial" w:cs="Arial"/>
          <w:color w:val="FF0000"/>
          <w:u w:val="single"/>
          <w:lang w:val="nl-NL"/>
        </w:rPr>
        <w:t>Ti</w:t>
      </w:r>
      <w:r w:rsidR="003A2FBC">
        <w:rPr>
          <w:rFonts w:ascii="Arial" w:hAnsi="Arial" w:cs="Arial"/>
          <w:color w:val="FF0000"/>
          <w:u w:val="single"/>
          <w:lang w:val="nl-NL"/>
        </w:rPr>
        <w:t>tel</w:t>
      </w:r>
      <w:r>
        <w:rPr>
          <w:rFonts w:ascii="Arial" w:hAnsi="Arial" w:cs="Arial"/>
          <w:color w:val="FF0000"/>
          <w:u w:val="single"/>
          <w:lang w:val="nl-NL"/>
        </w:rPr>
        <w:t xml:space="preserve"> </w:t>
      </w:r>
      <w:proofErr w:type="gramStart"/>
      <w:r>
        <w:rPr>
          <w:rFonts w:ascii="Arial" w:hAnsi="Arial" w:cs="Arial"/>
          <w:color w:val="FF0000"/>
          <w:u w:val="single"/>
          <w:lang w:val="nl-NL"/>
        </w:rPr>
        <w:t>1</w:t>
      </w:r>
      <w:r w:rsidR="00C703B1" w:rsidRPr="004719EB">
        <w:rPr>
          <w:rFonts w:ascii="Arial" w:hAnsi="Arial" w:cs="Arial"/>
          <w:color w:val="FF0000"/>
          <w:lang w:val="nl-NL"/>
        </w:rPr>
        <w:t xml:space="preserve"> :</w:t>
      </w:r>
      <w:bookmarkEnd w:id="5"/>
      <w:proofErr w:type="gramEnd"/>
      <w:r w:rsidR="00C703B1" w:rsidRPr="004719EB">
        <w:rPr>
          <w:rFonts w:ascii="Arial" w:hAnsi="Arial" w:cs="Arial"/>
          <w:color w:val="FF0000"/>
          <w:lang w:val="nl-NL"/>
        </w:rPr>
        <w:t xml:space="preserve"> </w:t>
      </w:r>
    </w:p>
    <w:p w14:paraId="564D42A2" w14:textId="77777777" w:rsidR="00C703B1" w:rsidRPr="004719EB" w:rsidRDefault="00C703B1" w:rsidP="00C703B1">
      <w:pPr>
        <w:rPr>
          <w:rFonts w:ascii="Arial" w:hAnsi="Arial" w:cs="Arial"/>
          <w:lang w:val="nl-NL"/>
        </w:rPr>
      </w:pPr>
    </w:p>
    <w:p w14:paraId="6D021CDC" w14:textId="77777777" w:rsidR="007475F6" w:rsidRDefault="007475F6">
      <w:pPr>
        <w:rPr>
          <w:rFonts w:ascii="Arial" w:eastAsiaTheme="majorEastAsia" w:hAnsi="Arial" w:cs="Arial"/>
          <w:color w:val="FF0000"/>
          <w:sz w:val="32"/>
          <w:szCs w:val="32"/>
          <w:u w:val="single"/>
          <w:lang w:val="nl-NL"/>
        </w:rPr>
      </w:pPr>
      <w:r>
        <w:rPr>
          <w:rFonts w:ascii="Arial" w:hAnsi="Arial" w:cs="Arial"/>
          <w:color w:val="FF0000"/>
          <w:u w:val="single"/>
          <w:lang w:val="nl-NL"/>
        </w:rPr>
        <w:br w:type="page"/>
      </w:r>
    </w:p>
    <w:p w14:paraId="051A263A" w14:textId="77777777" w:rsidR="00CE3B40" w:rsidRPr="004719EB" w:rsidRDefault="007475F6" w:rsidP="00CE3B40">
      <w:pPr>
        <w:pStyle w:val="Heading1"/>
        <w:rPr>
          <w:rFonts w:ascii="Arial" w:hAnsi="Arial" w:cs="Arial"/>
          <w:color w:val="FF0000"/>
          <w:lang w:val="nl-NL"/>
        </w:rPr>
      </w:pPr>
      <w:bookmarkStart w:id="6" w:name="_Toc511295975"/>
      <w:r>
        <w:rPr>
          <w:rFonts w:ascii="Arial" w:hAnsi="Arial" w:cs="Arial"/>
          <w:color w:val="FF0000"/>
          <w:u w:val="single"/>
          <w:lang w:val="nl-NL"/>
        </w:rPr>
        <w:lastRenderedPageBreak/>
        <w:t>Tit</w:t>
      </w:r>
      <w:r w:rsidR="003A2FBC">
        <w:rPr>
          <w:rFonts w:ascii="Arial" w:hAnsi="Arial" w:cs="Arial"/>
          <w:color w:val="FF0000"/>
          <w:u w:val="single"/>
          <w:lang w:val="nl-NL"/>
        </w:rPr>
        <w:t>el</w:t>
      </w:r>
      <w:r>
        <w:rPr>
          <w:rFonts w:ascii="Arial" w:hAnsi="Arial" w:cs="Arial"/>
          <w:color w:val="FF0000"/>
          <w:u w:val="single"/>
          <w:lang w:val="nl-NL"/>
        </w:rPr>
        <w:t xml:space="preserve"> </w:t>
      </w:r>
      <w:proofErr w:type="gramStart"/>
      <w:r>
        <w:rPr>
          <w:rFonts w:ascii="Arial" w:hAnsi="Arial" w:cs="Arial"/>
          <w:color w:val="FF0000"/>
          <w:u w:val="single"/>
          <w:lang w:val="nl-NL"/>
        </w:rPr>
        <w:t>2</w:t>
      </w:r>
      <w:r w:rsidR="00CE3B40" w:rsidRPr="004719EB">
        <w:rPr>
          <w:rFonts w:ascii="Arial" w:hAnsi="Arial" w:cs="Arial"/>
          <w:color w:val="FF0000"/>
          <w:lang w:val="nl-NL"/>
        </w:rPr>
        <w:t xml:space="preserve"> :</w:t>
      </w:r>
      <w:bookmarkEnd w:id="6"/>
      <w:proofErr w:type="gramEnd"/>
      <w:r w:rsidR="00CE3B40" w:rsidRPr="004719EB">
        <w:rPr>
          <w:rFonts w:ascii="Arial" w:hAnsi="Arial" w:cs="Arial"/>
          <w:color w:val="FF0000"/>
          <w:lang w:val="nl-NL"/>
        </w:rPr>
        <w:t xml:space="preserve"> </w:t>
      </w:r>
    </w:p>
    <w:p w14:paraId="57392DC0" w14:textId="77777777" w:rsidR="007475F6" w:rsidRDefault="007475F6">
      <w:pPr>
        <w:rPr>
          <w:rFonts w:ascii="Arial" w:eastAsiaTheme="majorEastAsia" w:hAnsi="Arial" w:cs="Arial"/>
          <w:color w:val="FF0000"/>
          <w:sz w:val="32"/>
          <w:szCs w:val="32"/>
          <w:u w:val="single"/>
          <w:lang w:val="nl-NL"/>
        </w:rPr>
      </w:pPr>
      <w:r>
        <w:rPr>
          <w:rFonts w:ascii="Arial" w:hAnsi="Arial" w:cs="Arial"/>
          <w:color w:val="FF0000"/>
          <w:u w:val="single"/>
          <w:lang w:val="nl-NL"/>
        </w:rPr>
        <w:br w:type="page"/>
      </w:r>
    </w:p>
    <w:p w14:paraId="479CFECF" w14:textId="77777777" w:rsidR="008A55D8" w:rsidRPr="00AC1522" w:rsidRDefault="007475F6" w:rsidP="0063611D">
      <w:pPr>
        <w:pStyle w:val="Heading1"/>
        <w:rPr>
          <w:rFonts w:ascii="Arial" w:hAnsi="Arial" w:cs="Arial"/>
          <w:color w:val="FF0000"/>
          <w:u w:val="single"/>
          <w:lang w:val="nl-NL"/>
        </w:rPr>
      </w:pPr>
      <w:bookmarkStart w:id="7" w:name="_Toc511295976"/>
      <w:r>
        <w:rPr>
          <w:rFonts w:ascii="Arial" w:hAnsi="Arial" w:cs="Arial"/>
          <w:color w:val="FF0000"/>
          <w:u w:val="single"/>
          <w:lang w:val="nl-NL"/>
        </w:rPr>
        <w:lastRenderedPageBreak/>
        <w:t xml:space="preserve">Titel </w:t>
      </w:r>
      <w:proofErr w:type="gramStart"/>
      <w:r>
        <w:rPr>
          <w:rFonts w:ascii="Arial" w:hAnsi="Arial" w:cs="Arial"/>
          <w:color w:val="FF0000"/>
          <w:u w:val="single"/>
          <w:lang w:val="nl-NL"/>
        </w:rPr>
        <w:t>3</w:t>
      </w:r>
      <w:r w:rsidR="0063611D" w:rsidRPr="00AC1522">
        <w:rPr>
          <w:rFonts w:ascii="Arial" w:hAnsi="Arial" w:cs="Arial"/>
          <w:color w:val="FF0000"/>
          <w:lang w:val="nl-NL"/>
        </w:rPr>
        <w:t xml:space="preserve"> </w:t>
      </w:r>
      <w:r w:rsidR="00AC1522" w:rsidRPr="00AC1522">
        <w:rPr>
          <w:rFonts w:ascii="Arial" w:hAnsi="Arial" w:cs="Arial"/>
          <w:color w:val="FF0000"/>
          <w:lang w:val="nl-NL"/>
        </w:rPr>
        <w:t>:</w:t>
      </w:r>
      <w:bookmarkEnd w:id="7"/>
      <w:proofErr w:type="gramEnd"/>
    </w:p>
    <w:p w14:paraId="6CE81FCA" w14:textId="77777777" w:rsidR="00E537DD" w:rsidRPr="006136B5" w:rsidRDefault="00E537DD" w:rsidP="00E537DD">
      <w:pPr>
        <w:rPr>
          <w:rFonts w:ascii="Arial" w:hAnsi="Arial" w:cs="Arial"/>
          <w:i/>
          <w:lang w:val="nl-NL"/>
        </w:rPr>
      </w:pPr>
    </w:p>
    <w:p w14:paraId="20188B5C" w14:textId="77777777" w:rsidR="007475F6" w:rsidRDefault="007475F6">
      <w:pPr>
        <w:rPr>
          <w:rStyle w:val="Heading1Char"/>
          <w:rFonts w:ascii="Arial" w:hAnsi="Arial" w:cs="Arial"/>
          <w:color w:val="FF0000"/>
          <w:u w:val="single"/>
          <w:lang w:val="nl-NL"/>
        </w:rPr>
      </w:pPr>
      <w:r>
        <w:rPr>
          <w:rStyle w:val="Heading1Char"/>
          <w:rFonts w:ascii="Arial" w:hAnsi="Arial" w:cs="Arial"/>
          <w:color w:val="FF0000"/>
          <w:u w:val="single"/>
          <w:lang w:val="nl-NL"/>
        </w:rPr>
        <w:br w:type="page"/>
      </w:r>
    </w:p>
    <w:p w14:paraId="68A70F60" w14:textId="77777777" w:rsidR="0052046F" w:rsidRPr="004E54AA" w:rsidRDefault="007475F6" w:rsidP="004E54AA">
      <w:pPr>
        <w:pStyle w:val="Heading1"/>
        <w:rPr>
          <w:rFonts w:ascii="Arial" w:eastAsia="Times New Roman" w:hAnsi="Arial" w:cs="Arial"/>
          <w:color w:val="FF0000"/>
          <w:szCs w:val="20"/>
          <w:lang w:val="nl-NL" w:eastAsia="nl-NL"/>
        </w:rPr>
      </w:pPr>
      <w:bookmarkStart w:id="8" w:name="_Toc511295977"/>
      <w:proofErr w:type="gramStart"/>
      <w:r>
        <w:rPr>
          <w:rStyle w:val="Heading1Char"/>
          <w:rFonts w:ascii="Arial" w:hAnsi="Arial" w:cs="Arial"/>
          <w:color w:val="FF0000"/>
          <w:u w:val="single"/>
          <w:lang w:val="nl-NL"/>
        </w:rPr>
        <w:lastRenderedPageBreak/>
        <w:t>Conclusie</w:t>
      </w:r>
      <w:r w:rsidR="00AC1522" w:rsidRPr="004E54AA">
        <w:rPr>
          <w:rFonts w:ascii="Arial" w:eastAsia="Times New Roman" w:hAnsi="Arial" w:cs="Arial"/>
          <w:color w:val="FF0000"/>
          <w:szCs w:val="20"/>
          <w:lang w:val="nl-NL" w:eastAsia="nl-NL"/>
        </w:rPr>
        <w:t xml:space="preserve"> :</w:t>
      </w:r>
      <w:bookmarkEnd w:id="8"/>
      <w:proofErr w:type="gramEnd"/>
    </w:p>
    <w:sectPr w:rsidR="0052046F" w:rsidRPr="004E54AA" w:rsidSect="006253DD">
      <w:footerReference w:type="default" r:id="rId10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0611B2D" w14:textId="77777777" w:rsidR="008A22A5" w:rsidRDefault="008A22A5" w:rsidP="006253DD">
      <w:pPr>
        <w:spacing w:after="0" w:line="240" w:lineRule="auto"/>
      </w:pPr>
      <w:r>
        <w:separator/>
      </w:r>
    </w:p>
  </w:endnote>
  <w:endnote w:type="continuationSeparator" w:id="0">
    <w:p w14:paraId="07E1BCCD" w14:textId="77777777" w:rsidR="008A22A5" w:rsidRDefault="008A22A5" w:rsidP="006253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6AE08" w14:textId="77777777" w:rsidR="006253DD" w:rsidRDefault="008A22A5">
    <w:pPr>
      <w:pStyle w:val="Footer"/>
    </w:pPr>
    <w:r>
      <w:rPr>
        <w:noProof/>
      </w:rPr>
      <w:object w:dxaOrig="1440" w:dyaOrig="1440" w14:anchorId="164F4BE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1in;margin-top:-53.55pt;width:597.75pt;height:109.5pt;z-index:-251658752;mso-position-horizontal-relative:text;mso-position-vertical-relative:text">
          <v:imagedata r:id="rId1" o:title=""/>
        </v:shape>
        <o:OLEObject Type="Embed" ProgID="Visio.Drawing.15" ShapeID="_x0000_s2049" DrawAspect="Content" ObjectID="_1597567350" r:id="rId2"/>
      </w:obje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3A9971" w14:textId="77777777" w:rsidR="008A22A5" w:rsidRDefault="008A22A5" w:rsidP="006253DD">
      <w:pPr>
        <w:spacing w:after="0" w:line="240" w:lineRule="auto"/>
      </w:pPr>
      <w:r>
        <w:separator/>
      </w:r>
    </w:p>
  </w:footnote>
  <w:footnote w:type="continuationSeparator" w:id="0">
    <w:p w14:paraId="6E54693F" w14:textId="77777777" w:rsidR="008A22A5" w:rsidRDefault="008A22A5" w:rsidP="006253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8A7284"/>
    <w:multiLevelType w:val="hybridMultilevel"/>
    <w:tmpl w:val="500EBA5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EE380B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A3F39C8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1C4334A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3D92C80"/>
    <w:multiLevelType w:val="hybridMultilevel"/>
    <w:tmpl w:val="500EBA5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646114B"/>
    <w:multiLevelType w:val="hybridMultilevel"/>
    <w:tmpl w:val="FC68ED8A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7261508"/>
    <w:multiLevelType w:val="multilevel"/>
    <w:tmpl w:val="194243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5D8873D2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E936A51"/>
    <w:multiLevelType w:val="hybridMultilevel"/>
    <w:tmpl w:val="A3742E14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EA75881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7E0B3292"/>
    <w:multiLevelType w:val="hybridMultilevel"/>
    <w:tmpl w:val="6DD4C920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E2F14F8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9"/>
  </w:num>
  <w:num w:numId="5">
    <w:abstractNumId w:val="7"/>
  </w:num>
  <w:num w:numId="6">
    <w:abstractNumId w:val="3"/>
  </w:num>
  <w:num w:numId="7">
    <w:abstractNumId w:val="5"/>
  </w:num>
  <w:num w:numId="8">
    <w:abstractNumId w:val="11"/>
  </w:num>
  <w:num w:numId="9">
    <w:abstractNumId w:val="2"/>
  </w:num>
  <w:num w:numId="10">
    <w:abstractNumId w:val="8"/>
  </w:num>
  <w:num w:numId="11">
    <w:abstractNumId w:val="6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44E6"/>
    <w:rsid w:val="000005DF"/>
    <w:rsid w:val="000223FD"/>
    <w:rsid w:val="00022986"/>
    <w:rsid w:val="00074163"/>
    <w:rsid w:val="001069CB"/>
    <w:rsid w:val="0018704B"/>
    <w:rsid w:val="001D2D55"/>
    <w:rsid w:val="001D3FCA"/>
    <w:rsid w:val="001E70E9"/>
    <w:rsid w:val="002A5761"/>
    <w:rsid w:val="0030190D"/>
    <w:rsid w:val="003218AD"/>
    <w:rsid w:val="003A2FBC"/>
    <w:rsid w:val="003D3EC2"/>
    <w:rsid w:val="00410ADC"/>
    <w:rsid w:val="00417328"/>
    <w:rsid w:val="00456F5A"/>
    <w:rsid w:val="00464F54"/>
    <w:rsid w:val="004719EB"/>
    <w:rsid w:val="00486C52"/>
    <w:rsid w:val="004D2823"/>
    <w:rsid w:val="004E54AA"/>
    <w:rsid w:val="004F20C8"/>
    <w:rsid w:val="0052046F"/>
    <w:rsid w:val="005328CC"/>
    <w:rsid w:val="00541C31"/>
    <w:rsid w:val="00546FB5"/>
    <w:rsid w:val="005537E3"/>
    <w:rsid w:val="00571776"/>
    <w:rsid w:val="005A73E2"/>
    <w:rsid w:val="005B4DA5"/>
    <w:rsid w:val="005F1D9A"/>
    <w:rsid w:val="005F33CE"/>
    <w:rsid w:val="006136B5"/>
    <w:rsid w:val="006253DD"/>
    <w:rsid w:val="0063348C"/>
    <w:rsid w:val="0063611D"/>
    <w:rsid w:val="006379AF"/>
    <w:rsid w:val="00660647"/>
    <w:rsid w:val="00662D87"/>
    <w:rsid w:val="00684DCC"/>
    <w:rsid w:val="006B7CD7"/>
    <w:rsid w:val="00705D9E"/>
    <w:rsid w:val="007200E1"/>
    <w:rsid w:val="00722719"/>
    <w:rsid w:val="007475F6"/>
    <w:rsid w:val="0075181C"/>
    <w:rsid w:val="007844E6"/>
    <w:rsid w:val="00797547"/>
    <w:rsid w:val="008060FE"/>
    <w:rsid w:val="008553EC"/>
    <w:rsid w:val="008A22A5"/>
    <w:rsid w:val="008A55D8"/>
    <w:rsid w:val="009251E2"/>
    <w:rsid w:val="00934D3F"/>
    <w:rsid w:val="009562F7"/>
    <w:rsid w:val="00956B91"/>
    <w:rsid w:val="00993BD5"/>
    <w:rsid w:val="009D0164"/>
    <w:rsid w:val="00A00708"/>
    <w:rsid w:val="00A42C9D"/>
    <w:rsid w:val="00AB0C04"/>
    <w:rsid w:val="00AC1522"/>
    <w:rsid w:val="00AE2AE4"/>
    <w:rsid w:val="00B02D80"/>
    <w:rsid w:val="00BE1CF5"/>
    <w:rsid w:val="00C256AE"/>
    <w:rsid w:val="00C703B1"/>
    <w:rsid w:val="00C9333F"/>
    <w:rsid w:val="00CE3B40"/>
    <w:rsid w:val="00CF0DB2"/>
    <w:rsid w:val="00D06899"/>
    <w:rsid w:val="00D56278"/>
    <w:rsid w:val="00D8762C"/>
    <w:rsid w:val="00D92F2A"/>
    <w:rsid w:val="00DB25A4"/>
    <w:rsid w:val="00DE5FFF"/>
    <w:rsid w:val="00E074B6"/>
    <w:rsid w:val="00E10EA1"/>
    <w:rsid w:val="00E228F1"/>
    <w:rsid w:val="00E537DD"/>
    <w:rsid w:val="00E55ED7"/>
    <w:rsid w:val="00E63B74"/>
    <w:rsid w:val="00E833B3"/>
    <w:rsid w:val="00E92FCE"/>
    <w:rsid w:val="00EA25FB"/>
    <w:rsid w:val="00F34C76"/>
    <w:rsid w:val="00F65073"/>
    <w:rsid w:val="00F67ABB"/>
    <w:rsid w:val="00FA35B1"/>
    <w:rsid w:val="00FB3BED"/>
    <w:rsid w:val="00FB5E6E"/>
    <w:rsid w:val="00FC1C70"/>
    <w:rsid w:val="00FF3A9F"/>
    <w:rsid w:val="00FF4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0E6F8919"/>
  <w15:chartTrackingRefBased/>
  <w15:docId w15:val="{77C22DC5-2DCC-4078-B1AB-580B9E618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253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844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ubtleEmphasis">
    <w:name w:val="Subtle Emphasis"/>
    <w:basedOn w:val="DefaultParagraphFont"/>
    <w:uiPriority w:val="19"/>
    <w:qFormat/>
    <w:rsid w:val="00CF0DB2"/>
    <w:rPr>
      <w:i/>
      <w:iCs/>
      <w:color w:val="404040" w:themeColor="text1" w:themeTint="BF"/>
    </w:rPr>
  </w:style>
  <w:style w:type="paragraph" w:styleId="NoSpacing">
    <w:name w:val="No Spacing"/>
    <w:uiPriority w:val="1"/>
    <w:qFormat/>
    <w:rsid w:val="00CF0DB2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6253D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253DD"/>
  </w:style>
  <w:style w:type="paragraph" w:styleId="Footer">
    <w:name w:val="footer"/>
    <w:basedOn w:val="Normal"/>
    <w:link w:val="FooterChar"/>
    <w:uiPriority w:val="99"/>
    <w:unhideWhenUsed/>
    <w:rsid w:val="006253D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253DD"/>
  </w:style>
  <w:style w:type="character" w:customStyle="1" w:styleId="Heading1Char">
    <w:name w:val="Heading 1 Char"/>
    <w:basedOn w:val="DefaultParagraphFont"/>
    <w:link w:val="Heading1"/>
    <w:uiPriority w:val="9"/>
    <w:rsid w:val="006253D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6253DD"/>
    <w:pPr>
      <w:outlineLvl w:val="9"/>
    </w:pPr>
    <w:rPr>
      <w:lang w:val="nl-NL" w:eastAsia="nl-NL"/>
    </w:rPr>
  </w:style>
  <w:style w:type="paragraph" w:styleId="TOC1">
    <w:name w:val="toc 1"/>
    <w:basedOn w:val="Normal"/>
    <w:next w:val="Normal"/>
    <w:autoRedefine/>
    <w:uiPriority w:val="39"/>
    <w:unhideWhenUsed/>
    <w:rsid w:val="00956B9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56B91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C703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nl-NL" w:eastAsia="nl-NL"/>
    </w:rPr>
  </w:style>
  <w:style w:type="paragraph" w:styleId="ListParagraph">
    <w:name w:val="List Paragraph"/>
    <w:basedOn w:val="Normal"/>
    <w:uiPriority w:val="34"/>
    <w:qFormat/>
    <w:rsid w:val="00C703B1"/>
    <w:pPr>
      <w:ind w:left="720"/>
      <w:contextualSpacing/>
    </w:pPr>
  </w:style>
  <w:style w:type="character" w:customStyle="1" w:styleId="kwd">
    <w:name w:val="kwd"/>
    <w:basedOn w:val="DefaultParagraphFont"/>
    <w:rsid w:val="00E537DD"/>
  </w:style>
  <w:style w:type="character" w:customStyle="1" w:styleId="pln">
    <w:name w:val="pln"/>
    <w:basedOn w:val="DefaultParagraphFont"/>
    <w:rsid w:val="00E537DD"/>
  </w:style>
  <w:style w:type="character" w:customStyle="1" w:styleId="typ">
    <w:name w:val="typ"/>
    <w:basedOn w:val="DefaultParagraphFont"/>
    <w:rsid w:val="00E537DD"/>
  </w:style>
  <w:style w:type="character" w:customStyle="1" w:styleId="pun">
    <w:name w:val="pun"/>
    <w:basedOn w:val="DefaultParagraphFont"/>
    <w:rsid w:val="00E537DD"/>
  </w:style>
  <w:style w:type="character" w:customStyle="1" w:styleId="com">
    <w:name w:val="com"/>
    <w:basedOn w:val="DefaultParagraphFont"/>
    <w:rsid w:val="00E537DD"/>
  </w:style>
  <w:style w:type="character" w:styleId="HTMLCode">
    <w:name w:val="HTML Code"/>
    <w:basedOn w:val="DefaultParagraphFont"/>
    <w:uiPriority w:val="99"/>
    <w:semiHidden/>
    <w:unhideWhenUsed/>
    <w:rsid w:val="00FB3BED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FB3B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nl-NL" w:eastAsia="nl-NL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B3BED"/>
    <w:rPr>
      <w:rFonts w:ascii="Courier New" w:eastAsia="Times New Roman" w:hAnsi="Courier New" w:cs="Courier New"/>
      <w:sz w:val="20"/>
      <w:szCs w:val="20"/>
      <w:lang w:val="nl-NL" w:eastAsia="nl-NL"/>
    </w:rPr>
  </w:style>
  <w:style w:type="character" w:customStyle="1" w:styleId="cm-variable-2">
    <w:name w:val="cm-variable-2"/>
    <w:basedOn w:val="DefaultParagraphFont"/>
    <w:rsid w:val="00FB3BED"/>
  </w:style>
  <w:style w:type="character" w:customStyle="1" w:styleId="cm-operator">
    <w:name w:val="cm-operator"/>
    <w:basedOn w:val="DefaultParagraphFont"/>
    <w:rsid w:val="00FB3BED"/>
  </w:style>
  <w:style w:type="character" w:customStyle="1" w:styleId="cm-string">
    <w:name w:val="cm-string"/>
    <w:basedOn w:val="DefaultParagraphFont"/>
    <w:rsid w:val="00FB3BED"/>
  </w:style>
  <w:style w:type="character" w:customStyle="1" w:styleId="cm-keyword">
    <w:name w:val="cm-keyword"/>
    <w:basedOn w:val="DefaultParagraphFont"/>
    <w:rsid w:val="00FB3BED"/>
  </w:style>
  <w:style w:type="character" w:customStyle="1" w:styleId="cm-comment">
    <w:name w:val="cm-comment"/>
    <w:basedOn w:val="DefaultParagraphFont"/>
    <w:rsid w:val="00FB3BED"/>
  </w:style>
  <w:style w:type="character" w:styleId="Strong">
    <w:name w:val="Strong"/>
    <w:basedOn w:val="DefaultParagraphFont"/>
    <w:uiPriority w:val="22"/>
    <w:qFormat/>
    <w:rsid w:val="00722719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BE1CF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232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929769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38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24" w:space="9" w:color="4CAF50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202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74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1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55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30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60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26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1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66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-tekening.vsdx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-tekening1.vsdx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CC8CB7-2692-47A1-AF6E-6CA35311F5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7</Pages>
  <Words>81</Words>
  <Characters>463</Characters>
  <Application>Microsoft Office Word</Application>
  <DocSecurity>0</DocSecurity>
  <Lines>3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chalk, Robbert  (student)</dc:creator>
  <cp:keywords/>
  <dc:description/>
  <cp:lastModifiedBy>Still, Derek  (student)</cp:lastModifiedBy>
  <cp:revision>3</cp:revision>
  <dcterms:created xsi:type="dcterms:W3CDTF">2018-09-04T09:46:00Z</dcterms:created>
  <dcterms:modified xsi:type="dcterms:W3CDTF">2018-09-04T09:56:00Z</dcterms:modified>
</cp:coreProperties>
</file>